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5C22" w:rsidRPr="003752EF" w:rsidRDefault="00F349EA" w:rsidP="008B5C2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752EF">
        <w:rPr>
          <w:rFonts w:ascii="Times New Roman" w:hAnsi="Times New Roman" w:cs="Times New Roman"/>
          <w:b/>
          <w:sz w:val="24"/>
          <w:szCs w:val="24"/>
        </w:rPr>
        <w:t>TÀI LIỆU MÔ TẢ LUỒNG NGHIỆP VỤ</w:t>
      </w:r>
    </w:p>
    <w:p w:rsidR="008B5C22" w:rsidRPr="003752EF" w:rsidRDefault="008B5C22" w:rsidP="001B2ACB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mạng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xã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hội</w:t>
      </w:r>
      <w:proofErr w:type="spellEnd"/>
    </w:p>
    <w:p w:rsidR="00C73B42" w:rsidRPr="003752EF" w:rsidRDefault="008B5C22" w:rsidP="00C73B42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quản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lý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câu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hỏi</w:t>
      </w:r>
      <w:proofErr w:type="spellEnd"/>
    </w:p>
    <w:p w:rsidR="009F572F" w:rsidRPr="003752EF" w:rsidRDefault="008B5C22" w:rsidP="009F572F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Đặt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câu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hỏi</w:t>
      </w:r>
      <w:proofErr w:type="spellEnd"/>
    </w:p>
    <w:p w:rsidR="009F572F" w:rsidRPr="003752EF" w:rsidRDefault="00E43D6C" w:rsidP="00E43D6C">
      <w:pPr>
        <w:jc w:val="center"/>
        <w:rPr>
          <w:rFonts w:ascii="Times New Roman" w:hAnsi="Times New Roman" w:cs="Times New Roman"/>
          <w:sz w:val="24"/>
          <w:szCs w:val="24"/>
        </w:rPr>
      </w:pPr>
      <w:r w:rsidRPr="003752EF">
        <w:rPr>
          <w:rFonts w:ascii="Times New Roman" w:hAnsi="Times New Roman" w:cs="Times New Roman"/>
          <w:sz w:val="24"/>
          <w:szCs w:val="24"/>
        </w:rPr>
        <w:object w:dxaOrig="4860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386.25pt" o:ole="">
            <v:imagedata r:id="rId6" o:title=""/>
          </v:shape>
          <o:OLEObject Type="Embed" ProgID="Visio.Drawing.15" ShapeID="_x0000_i1025" DrawAspect="Content" ObjectID="_1564976031" r:id="rId7"/>
        </w:object>
      </w:r>
      <w:bookmarkStart w:id="0" w:name="_GoBack"/>
      <w:bookmarkEnd w:id="0"/>
    </w:p>
    <w:tbl>
      <w:tblPr>
        <w:tblStyle w:val="TableGrid"/>
        <w:tblW w:w="9800" w:type="dxa"/>
        <w:tblLook w:val="04A0" w:firstRow="1" w:lastRow="0" w:firstColumn="1" w:lastColumn="0" w:noHBand="0" w:noVBand="1"/>
      </w:tblPr>
      <w:tblGrid>
        <w:gridCol w:w="1001"/>
        <w:gridCol w:w="1911"/>
        <w:gridCol w:w="6888"/>
      </w:tblGrid>
      <w:tr w:rsidR="001B56CC" w:rsidRPr="003752EF" w:rsidTr="005C2917">
        <w:trPr>
          <w:trHeight w:val="324"/>
        </w:trPr>
        <w:tc>
          <w:tcPr>
            <w:tcW w:w="1001" w:type="dxa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0" w:type="auto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Tên</w:t>
            </w:r>
            <w:proofErr w:type="spellEnd"/>
          </w:p>
        </w:tc>
        <w:tc>
          <w:tcPr>
            <w:tcW w:w="0" w:type="auto"/>
          </w:tcPr>
          <w:p w:rsidR="00F238A4" w:rsidRPr="003C5E3F" w:rsidRDefault="00F238A4" w:rsidP="00F238A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3C5E3F">
              <w:rPr>
                <w:rFonts w:ascii="Times New Roman" w:hAnsi="Times New Roman" w:cs="Times New Roman"/>
                <w:b/>
                <w:sz w:val="24"/>
                <w:szCs w:val="24"/>
              </w:rPr>
              <w:t>tả</w:t>
            </w:r>
            <w:proofErr w:type="spellEnd"/>
          </w:p>
        </w:tc>
      </w:tr>
      <w:tr w:rsidR="001B56CC" w:rsidRPr="003752EF" w:rsidTr="005C2917">
        <w:trPr>
          <w:trHeight w:val="324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F238A4" w:rsidRPr="003752EF" w:rsidRDefault="005037AE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</w:p>
        </w:tc>
        <w:tc>
          <w:tcPr>
            <w:tcW w:w="0" w:type="auto"/>
          </w:tcPr>
          <w:p w:rsidR="00F238A4" w:rsidRPr="003752EF" w:rsidRDefault="001B56CC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ù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iệ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đặ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â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ỏ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ê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ống</w:t>
            </w:r>
            <w:proofErr w:type="spellEnd"/>
          </w:p>
        </w:tc>
      </w:tr>
      <w:tr w:rsidR="001B56CC" w:rsidRPr="003752EF" w:rsidTr="005C2917">
        <w:trPr>
          <w:trHeight w:val="324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F238A4" w:rsidRPr="003752EF" w:rsidRDefault="00F238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F238A4" w:rsidRPr="003752EF" w:rsidRDefault="00F238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6CC" w:rsidRPr="003752EF" w:rsidTr="005C2917">
        <w:trPr>
          <w:trHeight w:val="342"/>
        </w:trPr>
        <w:tc>
          <w:tcPr>
            <w:tcW w:w="1001" w:type="dxa"/>
          </w:tcPr>
          <w:p w:rsidR="00F238A4" w:rsidRPr="003752EF" w:rsidRDefault="006F75D8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F238A4" w:rsidRPr="003752EF" w:rsidRDefault="00F238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:rsidR="00F238A4" w:rsidRPr="003752EF" w:rsidRDefault="00F238A4" w:rsidP="00F238A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43D6C" w:rsidRPr="003752EF" w:rsidRDefault="00E43D6C" w:rsidP="00F238A4">
      <w:pPr>
        <w:rPr>
          <w:rFonts w:ascii="Times New Roman" w:hAnsi="Times New Roman" w:cs="Times New Roman"/>
          <w:sz w:val="24"/>
          <w:szCs w:val="24"/>
        </w:rPr>
      </w:pPr>
    </w:p>
    <w:p w:rsidR="00E84CE8" w:rsidRDefault="00E84CE8" w:rsidP="00E84CE8">
      <w:pPr>
        <w:pStyle w:val="Heading2"/>
        <w:rPr>
          <w:rFonts w:ascii="Times New Roman" w:hAnsi="Times New Roman" w:cs="Times New Roman"/>
          <w:sz w:val="24"/>
          <w:szCs w:val="24"/>
        </w:rPr>
      </w:pPr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Trả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lời</w:t>
      </w:r>
      <w:proofErr w:type="spellEnd"/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Tổng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kết</w:t>
      </w:r>
      <w:proofErr w:type="spellEnd"/>
    </w:p>
    <w:p w:rsidR="008B5C22" w:rsidRPr="003752EF" w:rsidRDefault="008B5C22" w:rsidP="00454131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quản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lý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tiền</w:t>
      </w:r>
      <w:proofErr w:type="spellEnd"/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Định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nghĩa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các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loại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tiền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và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mức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trao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đổi</w:t>
      </w:r>
      <w:proofErr w:type="spellEnd"/>
    </w:p>
    <w:p w:rsidR="008B5C22" w:rsidRPr="003752EF" w:rsidRDefault="008B5C22" w:rsidP="00734214">
      <w:pPr>
        <w:pStyle w:val="Heading2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752EF">
        <w:rPr>
          <w:rFonts w:ascii="Times New Roman" w:hAnsi="Times New Roman" w:cs="Times New Roman"/>
          <w:sz w:val="24"/>
          <w:szCs w:val="24"/>
        </w:rPr>
        <w:t>Nghiệp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vụ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quản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lý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tiền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để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3752EF">
        <w:rPr>
          <w:rFonts w:ascii="Times New Roman" w:hAnsi="Times New Roman" w:cs="Times New Roman"/>
          <w:sz w:val="24"/>
          <w:szCs w:val="24"/>
        </w:rPr>
        <w:t>thu</w:t>
      </w:r>
      <w:proofErr w:type="spellEnd"/>
      <w:proofErr w:type="gram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hút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người</w:t>
      </w:r>
      <w:proofErr w:type="spellEnd"/>
      <w:r w:rsidRPr="003752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52EF">
        <w:rPr>
          <w:rFonts w:ascii="Times New Roman" w:hAnsi="Times New Roman" w:cs="Times New Roman"/>
          <w:sz w:val="24"/>
          <w:szCs w:val="24"/>
        </w:rPr>
        <w:t>chơi</w:t>
      </w:r>
      <w:proofErr w:type="spellEnd"/>
    </w:p>
    <w:p w:rsidR="008738F2" w:rsidRPr="003752EF" w:rsidRDefault="008738F2" w:rsidP="008738F2">
      <w:pPr>
        <w:rPr>
          <w:rFonts w:ascii="Times New Roman" w:hAnsi="Times New Roman" w:cs="Times New Roman"/>
          <w:b/>
          <w:sz w:val="24"/>
          <w:szCs w:val="24"/>
        </w:rPr>
      </w:pPr>
    </w:p>
    <w:sectPr w:rsidR="008738F2" w:rsidRPr="003752E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424CA0"/>
    <w:multiLevelType w:val="multilevel"/>
    <w:tmpl w:val="21ECDF6C"/>
    <w:lvl w:ilvl="0">
      <w:start w:val="1"/>
      <w:numFmt w:val="decimal"/>
      <w:lvlText w:val="2.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1">
    <w:nsid w:val="2E390401"/>
    <w:multiLevelType w:val="hybridMultilevel"/>
    <w:tmpl w:val="E530256A"/>
    <w:lvl w:ilvl="0" w:tplc="1A20941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B835D7"/>
    <w:multiLevelType w:val="multilevel"/>
    <w:tmpl w:val="0409001D"/>
    <w:lvl w:ilvl="0">
      <w:start w:val="1"/>
      <w:numFmt w:val="decimal"/>
      <w:lvlText w:val="%1)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440" w:hanging="360"/>
      </w:pPr>
    </w:lvl>
    <w:lvl w:ilvl="2">
      <w:start w:val="1"/>
      <w:numFmt w:val="lowerRoman"/>
      <w:lvlText w:val="%3)"/>
      <w:lvlJc w:val="left"/>
      <w:pPr>
        <w:ind w:left="1800" w:hanging="360"/>
      </w:pPr>
    </w:lvl>
    <w:lvl w:ilvl="3">
      <w:start w:val="1"/>
      <w:numFmt w:val="decimal"/>
      <w:lvlText w:val="(%4)"/>
      <w:lvlJc w:val="left"/>
      <w:pPr>
        <w:ind w:left="2160" w:hanging="360"/>
      </w:pPr>
    </w:lvl>
    <w:lvl w:ilvl="4">
      <w:start w:val="1"/>
      <w:numFmt w:val="lowerLetter"/>
      <w:lvlText w:val="(%5)"/>
      <w:lvlJc w:val="left"/>
      <w:pPr>
        <w:ind w:left="2520" w:hanging="360"/>
      </w:pPr>
    </w:lvl>
    <w:lvl w:ilvl="5">
      <w:start w:val="1"/>
      <w:numFmt w:val="lowerRoman"/>
      <w:lvlText w:val="(%6)"/>
      <w:lvlJc w:val="left"/>
      <w:pPr>
        <w:ind w:left="2880" w:hanging="360"/>
      </w:pPr>
    </w:lvl>
    <w:lvl w:ilvl="6">
      <w:start w:val="1"/>
      <w:numFmt w:val="decimal"/>
      <w:lvlText w:val="%7."/>
      <w:lvlJc w:val="left"/>
      <w:pPr>
        <w:ind w:left="3240" w:hanging="360"/>
      </w:pPr>
    </w:lvl>
    <w:lvl w:ilvl="7">
      <w:start w:val="1"/>
      <w:numFmt w:val="lowerLetter"/>
      <w:lvlText w:val="%8."/>
      <w:lvlJc w:val="left"/>
      <w:pPr>
        <w:ind w:left="3600" w:hanging="360"/>
      </w:pPr>
    </w:lvl>
    <w:lvl w:ilvl="8">
      <w:start w:val="1"/>
      <w:numFmt w:val="lowerRoman"/>
      <w:lvlText w:val="%9."/>
      <w:lvlJc w:val="left"/>
      <w:pPr>
        <w:ind w:left="3960" w:hanging="360"/>
      </w:pPr>
    </w:lvl>
  </w:abstractNum>
  <w:abstractNum w:abstractNumId="3">
    <w:nsid w:val="58A16628"/>
    <w:multiLevelType w:val="hybridMultilevel"/>
    <w:tmpl w:val="755477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AB74E0"/>
    <w:multiLevelType w:val="hybridMultilevel"/>
    <w:tmpl w:val="155240E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A1E"/>
    <w:rsid w:val="001B2ACB"/>
    <w:rsid w:val="001B56CC"/>
    <w:rsid w:val="00260A41"/>
    <w:rsid w:val="00337F7F"/>
    <w:rsid w:val="003752EF"/>
    <w:rsid w:val="003C5E3F"/>
    <w:rsid w:val="00454131"/>
    <w:rsid w:val="005037AE"/>
    <w:rsid w:val="005C2917"/>
    <w:rsid w:val="005D7FC2"/>
    <w:rsid w:val="00642EEC"/>
    <w:rsid w:val="00643876"/>
    <w:rsid w:val="006F75D8"/>
    <w:rsid w:val="00734214"/>
    <w:rsid w:val="008738F2"/>
    <w:rsid w:val="008B5C22"/>
    <w:rsid w:val="008B6D22"/>
    <w:rsid w:val="009773A9"/>
    <w:rsid w:val="009F572F"/>
    <w:rsid w:val="00A66F39"/>
    <w:rsid w:val="00C73B42"/>
    <w:rsid w:val="00E43D6C"/>
    <w:rsid w:val="00E84CE8"/>
    <w:rsid w:val="00F238A4"/>
    <w:rsid w:val="00F349EA"/>
    <w:rsid w:val="00F44A1E"/>
    <w:rsid w:val="00F92E79"/>
    <w:rsid w:val="00FA330A"/>
    <w:rsid w:val="00FE2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24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B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5C2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E24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B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238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50</Words>
  <Characters>28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- [2010]</dc:creator>
  <cp:keywords/>
  <dc:description/>
  <cp:lastModifiedBy>ismail - [2010]</cp:lastModifiedBy>
  <cp:revision>30</cp:revision>
  <dcterms:created xsi:type="dcterms:W3CDTF">2017-08-22T23:28:00Z</dcterms:created>
  <dcterms:modified xsi:type="dcterms:W3CDTF">2017-08-22T23:47:00Z</dcterms:modified>
</cp:coreProperties>
</file>